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0"/>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af0"/>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0"/>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맑은 고딕"/>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31395A8A"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맑은 고딕"/>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맑은 고딕"/>
                <w:sz w:val="18"/>
              </w:rPr>
            </w:pPr>
          </w:p>
          <w:p w14:paraId="7557B3B1" w14:textId="77777777" w:rsidR="00CA0EC2" w:rsidRDefault="00CA0EC2" w:rsidP="002D5777">
            <w:pPr>
              <w:snapToGrid w:val="0"/>
              <w:jc w:val="both"/>
              <w:rPr>
                <w:rFonts w:eastAsia="맑은 고딕"/>
                <w:color w:val="3333FF"/>
                <w:sz w:val="18"/>
              </w:rPr>
            </w:pPr>
            <w:r w:rsidRPr="00CA0EC2">
              <w:rPr>
                <w:rFonts w:eastAsia="맑은 고딕"/>
                <w:b/>
                <w:color w:val="3333FF"/>
                <w:sz w:val="18"/>
                <w:u w:val="single"/>
              </w:rPr>
              <w:t>FL Note</w:t>
            </w:r>
            <w:r w:rsidRPr="00CA0EC2">
              <w:rPr>
                <w:rFonts w:eastAsia="맑은 고딕"/>
                <w:color w:val="3333FF"/>
                <w:sz w:val="18"/>
              </w:rPr>
              <w:t xml:space="preserve">: It was explained that the so-called “circular” issue is avoided in practice via NW implementation, i.e. NW will not </w:t>
            </w:r>
            <w:r w:rsidR="002D5777">
              <w:rPr>
                <w:rFonts w:eastAsia="맑은 고딕"/>
                <w:color w:val="3333FF"/>
                <w:sz w:val="18"/>
              </w:rPr>
              <w:t>configure</w:t>
            </w:r>
            <w:r w:rsidRPr="00CA0EC2">
              <w:rPr>
                <w:rFonts w:eastAsia="맑은 고딕"/>
                <w:color w:val="3333FF"/>
                <w:sz w:val="18"/>
              </w:rPr>
              <w:t xml:space="preserve"> the same CSI-RS for CSI both as source and target RSs.</w:t>
            </w:r>
          </w:p>
          <w:p w14:paraId="3F3FEBAA" w14:textId="47ED4AB4" w:rsidR="00D51FD1" w:rsidRDefault="00D51FD1" w:rsidP="002D5777">
            <w:pPr>
              <w:snapToGrid w:val="0"/>
              <w:jc w:val="both"/>
              <w:rPr>
                <w:rFonts w:eastAsia="맑은 고딕"/>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4AEA036"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1</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ins w:id="2" w:author="CATT" w:date="2021-10-18T14:10:00Z">
              <w:r w:rsidR="00F44BA9">
                <w:rPr>
                  <w:rFonts w:eastAsiaTheme="minorEastAsia" w:hint="eastAsia"/>
                  <w:sz w:val="18"/>
                  <w:lang w:eastAsia="zh-CN"/>
                </w:rPr>
                <w:t>, CATT</w:t>
              </w:r>
            </w:ins>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맑은 고딕"/>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4E88AB41" w14:textId="68A2BFEC" w:rsidR="00CA0EC2" w:rsidRDefault="00CA0EC2"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맑은 고딕"/>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63B94EBB" w:rsidR="0053414A" w:rsidRPr="00A977F9" w:rsidRDefault="0053414A" w:rsidP="00FD58F1">
            <w:pPr>
              <w:snapToGrid w:val="0"/>
              <w:rPr>
                <w:sz w:val="18"/>
                <w:szCs w:val="20"/>
              </w:rPr>
            </w:pPr>
            <w:r w:rsidRPr="00A977F9">
              <w:rPr>
                <w:b/>
                <w:sz w:val="18"/>
                <w:szCs w:val="20"/>
              </w:rPr>
              <w:t>Support/fine</w:t>
            </w:r>
            <w:r w:rsidR="00146D76">
              <w:rPr>
                <w:b/>
                <w:sz w:val="18"/>
                <w:szCs w:val="20"/>
              </w:rPr>
              <w:t xml:space="preserve"> (23</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ins w:id="3" w:author="CATT" w:date="2021-10-18T14:10:00Z">
              <w:r w:rsidR="003B459D">
                <w:rPr>
                  <w:rFonts w:hint="eastAsia"/>
                  <w:sz w:val="18"/>
                  <w:lang w:val="sv-SE" w:eastAsia="zh-CN"/>
                </w:rPr>
                <w:t>, CATT</w:t>
              </w:r>
            </w:ins>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19257107"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ZTE (2</w:t>
            </w:r>
            <w:r w:rsidR="00D546D5" w:rsidRPr="00B662C8">
              <w:rPr>
                <w:sz w:val="18"/>
                <w:vertAlign w:val="superscript"/>
              </w:rPr>
              <w:t>nd</w:t>
            </w:r>
            <w:r w:rsidR="00D546D5" w:rsidRPr="00B662C8">
              <w:rPr>
                <w:sz w:val="18"/>
              </w:rPr>
              <w:t xml:space="preserve"> preference)</w:t>
            </w:r>
            <w:r w:rsidR="00EF0F50" w:rsidRPr="00B662C8">
              <w:rPr>
                <w:sz w:val="18"/>
              </w:rPr>
              <w:t>, Sp</w:t>
            </w:r>
            <w:r w:rsidR="00CD6E9F" w:rsidRPr="00B662C8">
              <w:rPr>
                <w:sz w:val="18"/>
              </w:rPr>
              <w:t>readtrum, Apple</w:t>
            </w:r>
            <w:r w:rsidR="00F33EF1" w:rsidRPr="00B662C8">
              <w:rPr>
                <w:sz w:val="18"/>
              </w:rPr>
              <w:t>, LG</w:t>
            </w:r>
            <w:ins w:id="4" w:author="CATT" w:date="2021-10-18T14:10:00Z">
              <w:r w:rsidR="00CD25A0">
                <w:rPr>
                  <w:rFonts w:hint="eastAsia"/>
                  <w:sz w:val="18"/>
                  <w:lang w:eastAsia="zh-CN"/>
                </w:rPr>
                <w:t>, CATT</w:t>
              </w:r>
            </w:ins>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1A5A791" w:rsidR="0055247E" w:rsidRDefault="0055247E"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w:t>
            </w:r>
            <w:r w:rsidR="00193D08">
              <w:rPr>
                <w:sz w:val="18"/>
                <w:szCs w:val="18"/>
                <w:lang w:eastAsia="zh-CN"/>
              </w:rPr>
              <w:lastRenderedPageBreak/>
              <w:t xml:space="preserve">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77777777" w:rsidR="0055247E" w:rsidRDefault="0055247E"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5pt;mso-width-percent:0;mso-height-percent:0;mso-width-percent:0;mso-height-percent:0" o:ole="">
                  <v:imagedata r:id="rId9" o:title=""/>
                </v:shape>
                <o:OLEObject Type="Embed" ProgID="Visio.Drawing.11" ShapeID="_x0000_i1025" DrawAspect="Content" ObjectID="_1696076030"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1DA74EA7" w14:textId="3786DEF1" w:rsidR="003F4E73" w:rsidRDefault="003F4E73"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77777777" w:rsidR="00550C25" w:rsidRDefault="00550C25"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 xml:space="preserve">indicated TCI state by Rel-17 MAC-CE/DCI-based beam indication (e.g., signaled by RRC for the corresponding </w:t>
            </w:r>
            <w:r>
              <w:rPr>
                <w:sz w:val="18"/>
              </w:rPr>
              <w:lastRenderedPageBreak/>
              <w:t>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77777777" w:rsidR="001C0A19" w:rsidRDefault="001C0A19"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A7D5849" w:rsidR="005B26B5" w:rsidRDefault="005B26B5"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74AF8B3D" w:rsidR="005B26B5" w:rsidRDefault="005B26B5"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5A45E3">
            <w:pPr>
              <w:pStyle w:val="af0"/>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5A45E3">
            <w:pPr>
              <w:pStyle w:val="af0"/>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7777777" w:rsidR="00151927" w:rsidRDefault="00151927" w:rsidP="001C0A19">
            <w:pPr>
              <w:snapToGrid w:val="0"/>
              <w:rPr>
                <w:rFonts w:eastAsia="SimSun"/>
                <w:sz w:val="18"/>
                <w:szCs w:val="18"/>
                <w:lang w:eastAsia="zh-CN"/>
              </w:rPr>
            </w:pP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292ED71F" w14:textId="77777777" w:rsidR="00893E6D" w:rsidRDefault="00893E6D"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6234AB58" w14:textId="28F5884F"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 xml:space="preserve">The PL-RS </w:t>
            </w:r>
            <w:r w:rsidR="003A05BB" w:rsidRPr="003A05BB">
              <w:rPr>
                <w:rFonts w:eastAsia="SimSun"/>
                <w:sz w:val="18"/>
                <w:szCs w:val="18"/>
                <w:lang w:eastAsia="zh-CN"/>
              </w:rPr>
              <w:lastRenderedPageBreak/>
              <w:t>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77777777" w:rsidR="00D53DB8" w:rsidRDefault="00D53DB8"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5F9D618B" w:rsidR="00D53DB8" w:rsidRDefault="00D53DB8" w:rsidP="00F01A3A">
            <w:pPr>
              <w:snapToGrid w:val="0"/>
              <w:rPr>
                <w:rFonts w:eastAsia="SimSun"/>
                <w:sz w:val="18"/>
                <w:szCs w:val="18"/>
                <w:lang w:eastAsia="zh-CN"/>
              </w:rPr>
            </w:pP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022BC4">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022BC4">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022BC4">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022BC4">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022BC4">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022BC4">
            <w:pPr>
              <w:snapToGrid w:val="0"/>
              <w:rPr>
                <w:rFonts w:eastAsia="맑은 고딕" w:hint="eastAsia"/>
                <w:sz w:val="18"/>
                <w:szCs w:val="18"/>
              </w:rPr>
            </w:pPr>
            <w:r>
              <w:rPr>
                <w:rFonts w:eastAsia="맑은 고딕"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맑은 고딕"/>
                <w:sz w:val="18"/>
                <w:szCs w:val="18"/>
              </w:rPr>
            </w:pPr>
            <w:r>
              <w:rPr>
                <w:rFonts w:eastAsia="맑은 고딕" w:hint="eastAsia"/>
                <w:sz w:val="18"/>
                <w:szCs w:val="18"/>
              </w:rPr>
              <w:t xml:space="preserve">Proposal 1.A: </w:t>
            </w:r>
            <w:r>
              <w:rPr>
                <w:rFonts w:eastAsia="맑은 고딕"/>
                <w:sz w:val="18"/>
                <w:szCs w:val="18"/>
              </w:rPr>
              <w:t xml:space="preserve"> Support Alt1 but preferred to same number for UL TCI as DL TCI.</w:t>
            </w:r>
          </w:p>
          <w:p w14:paraId="67134273" w14:textId="77777777" w:rsidR="00715F0A" w:rsidRDefault="00715F0A" w:rsidP="00715F0A">
            <w:pPr>
              <w:snapToGrid w:val="0"/>
              <w:rPr>
                <w:rFonts w:eastAsia="맑은 고딕"/>
                <w:sz w:val="18"/>
                <w:szCs w:val="18"/>
              </w:rPr>
            </w:pPr>
          </w:p>
          <w:p w14:paraId="68E92DA9" w14:textId="77777777" w:rsidR="00715F0A" w:rsidRDefault="00715F0A" w:rsidP="00715F0A">
            <w:pPr>
              <w:snapToGrid w:val="0"/>
              <w:rPr>
                <w:rFonts w:eastAsia="맑은 고딕"/>
                <w:sz w:val="18"/>
                <w:szCs w:val="18"/>
              </w:rPr>
            </w:pPr>
            <w:r>
              <w:rPr>
                <w:rFonts w:eastAsia="맑은 고딕"/>
                <w:sz w:val="18"/>
                <w:szCs w:val="18"/>
              </w:rPr>
              <w:t>Proposal 1.B.2: Support</w:t>
            </w:r>
            <w:r>
              <w:rPr>
                <w:rFonts w:eastAsia="맑은 고딕" w:hint="eastAsia"/>
                <w:sz w:val="18"/>
                <w:szCs w:val="18"/>
              </w:rPr>
              <w:t xml:space="preserve"> the current proposal.</w:t>
            </w:r>
          </w:p>
          <w:p w14:paraId="54899E36" w14:textId="77777777" w:rsidR="00715F0A" w:rsidRDefault="00715F0A" w:rsidP="00715F0A">
            <w:pPr>
              <w:snapToGrid w:val="0"/>
              <w:rPr>
                <w:rFonts w:eastAsia="맑은 고딕"/>
                <w:sz w:val="18"/>
                <w:szCs w:val="18"/>
              </w:rPr>
            </w:pPr>
          </w:p>
          <w:p w14:paraId="3E875416" w14:textId="77777777" w:rsidR="00715F0A" w:rsidRDefault="00715F0A" w:rsidP="00715F0A">
            <w:pPr>
              <w:snapToGrid w:val="0"/>
              <w:rPr>
                <w:rFonts w:eastAsia="맑은 고딕"/>
                <w:sz w:val="18"/>
                <w:szCs w:val="18"/>
              </w:rPr>
            </w:pPr>
            <w:r>
              <w:rPr>
                <w:rFonts w:eastAsia="맑은 고딕"/>
                <w:sz w:val="18"/>
                <w:szCs w:val="18"/>
              </w:rPr>
              <w:t xml:space="preserve">Proposal 1.G: </w:t>
            </w:r>
            <w:r>
              <w:rPr>
                <w:rFonts w:eastAsia="맑은 고딕" w:hint="eastAsia"/>
                <w:sz w:val="18"/>
                <w:szCs w:val="18"/>
              </w:rPr>
              <w:t>We agree with Samsung</w:t>
            </w:r>
            <w:r>
              <w:rPr>
                <w:rFonts w:eastAsia="맑은 고딕"/>
                <w:sz w:val="18"/>
                <w:szCs w:val="18"/>
              </w:rPr>
              <w:t xml:space="preserve"> that we should cover additional cases in which current spec supports. In addition to the cases that Samsung raised, as we explained multiple times, the spatial relation s</w:t>
            </w:r>
            <w:r w:rsidRPr="00855B52">
              <w:rPr>
                <w:rFonts w:eastAsia="맑은 고딕"/>
                <w:sz w:val="18"/>
                <w:szCs w:val="18"/>
              </w:rPr>
              <w:t>ource RS of the spatial relation RS in the UL</w:t>
            </w:r>
            <w:r>
              <w:rPr>
                <w:rFonts w:eastAsia="맑은 고딕"/>
                <w:sz w:val="18"/>
                <w:szCs w:val="18"/>
              </w:rPr>
              <w:t>/</w:t>
            </w:r>
            <w:r w:rsidRPr="00855B52">
              <w:rPr>
                <w:rFonts w:eastAsia="맑은 고딕"/>
                <w:sz w:val="18"/>
                <w:szCs w:val="18"/>
              </w:rPr>
              <w:t>joint TCI state</w:t>
            </w:r>
            <w:r>
              <w:rPr>
                <w:rFonts w:eastAsia="맑은 고딕"/>
                <w:sz w:val="18"/>
                <w:szCs w:val="18"/>
              </w:rPr>
              <w:t xml:space="preserve"> can be an SRS resource when the </w:t>
            </w:r>
            <w:r w:rsidRPr="00855B52">
              <w:rPr>
                <w:rFonts w:eastAsia="맑은 고딕"/>
                <w:sz w:val="18"/>
                <w:szCs w:val="18"/>
              </w:rPr>
              <w:t>spatial relation RS in the UL</w:t>
            </w:r>
            <w:r>
              <w:rPr>
                <w:rFonts w:eastAsia="맑은 고딕"/>
                <w:sz w:val="18"/>
                <w:szCs w:val="18"/>
              </w:rPr>
              <w:t>/</w:t>
            </w:r>
            <w:r w:rsidRPr="00855B52">
              <w:rPr>
                <w:rFonts w:eastAsia="맑은 고딕"/>
                <w:sz w:val="18"/>
                <w:szCs w:val="18"/>
              </w:rPr>
              <w:t>joint TCI state</w:t>
            </w:r>
            <w:r>
              <w:rPr>
                <w:rFonts w:eastAsia="맑은 고딕"/>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맑은 고딕"/>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af0"/>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77777777" w:rsidR="00715F0A" w:rsidRPr="00715F0A" w:rsidRDefault="00715F0A" w:rsidP="00022BC4">
            <w:pPr>
              <w:snapToGrid w:val="0"/>
              <w:rPr>
                <w:rFonts w:eastAsia="SimSun"/>
                <w:sz w:val="18"/>
                <w:szCs w:val="18"/>
                <w:lang w:eastAsia="zh-CN"/>
              </w:rPr>
            </w:pPr>
          </w:p>
        </w:tc>
      </w:tr>
    </w:tbl>
    <w:p w14:paraId="06AD78EE" w14:textId="59175708" w:rsidR="007E0FC5" w:rsidRPr="00F44BA9" w:rsidRDefault="007E0FC5">
      <w:pPr>
        <w:snapToGrid w:val="0"/>
        <w:spacing w:after="120" w:line="288" w:lineRule="auto"/>
        <w:jc w:val="both"/>
        <w:rPr>
          <w:rFonts w:eastAsia="맑은 고딕"/>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lastRenderedPageBreak/>
              <w:t xml:space="preserve"> </w:t>
            </w:r>
          </w:p>
          <w:p w14:paraId="7C89B68B" w14:textId="06F187E7" w:rsidR="00F01361" w:rsidRPr="00F01361" w:rsidRDefault="00F01361" w:rsidP="00F01361">
            <w:pPr>
              <w:snapToGrid w:val="0"/>
              <w:rPr>
                <w:color w:val="3333FF"/>
                <w:sz w:val="18"/>
                <w:szCs w:val="18"/>
              </w:rPr>
            </w:pPr>
            <w:r w:rsidRPr="00F01361">
              <w:rPr>
                <w:rFonts w:eastAsia="맑은 고딕"/>
                <w:b/>
                <w:color w:val="3333FF"/>
                <w:sz w:val="18"/>
                <w:szCs w:val="18"/>
                <w:u w:val="single"/>
              </w:rPr>
              <w:t>FL note</w:t>
            </w:r>
            <w:r w:rsidRPr="00F01361">
              <w:rPr>
                <w:rFonts w:eastAsia="맑은 고딕"/>
                <w:b/>
                <w:color w:val="3333FF"/>
                <w:sz w:val="18"/>
                <w:szCs w:val="18"/>
              </w:rPr>
              <w:t xml:space="preserve">: </w:t>
            </w:r>
            <w:r w:rsidRPr="00F01361">
              <w:rPr>
                <w:rFonts w:eastAsia="맑은 고딕"/>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C707C2E"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ins w:id="5" w:author="CATT" w:date="2021-10-18T13:58:00Z">
              <w:r w:rsidR="009020BE">
                <w:rPr>
                  <w:rFonts w:hint="eastAsia"/>
                  <w:sz w:val="18"/>
                  <w:szCs w:val="18"/>
                  <w:lang w:eastAsia="zh-CN"/>
                </w:rPr>
                <w:t>, CATT</w:t>
              </w:r>
            </w:ins>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맑은 고딕"/>
                <w:sz w:val="18"/>
                <w:szCs w:val="18"/>
              </w:rPr>
            </w:pPr>
          </w:p>
          <w:p w14:paraId="57E7731B" w14:textId="0C859FDD" w:rsidR="00DA34A3" w:rsidRPr="00DA34A3" w:rsidRDefault="00DA34A3" w:rsidP="00BB09E3">
            <w:pPr>
              <w:snapToGrid w:val="0"/>
              <w:rPr>
                <w:rFonts w:eastAsia="맑은 고딕"/>
                <w:sz w:val="18"/>
                <w:szCs w:val="18"/>
              </w:rPr>
            </w:pPr>
            <w:r w:rsidRPr="00BB09E3">
              <w:rPr>
                <w:rFonts w:eastAsia="맑은 고딕"/>
                <w:b/>
                <w:color w:val="3333FF"/>
                <w:sz w:val="18"/>
                <w:szCs w:val="18"/>
                <w:u w:val="single"/>
              </w:rPr>
              <w:t>FL note</w:t>
            </w:r>
            <w:r w:rsidRPr="00DA34A3">
              <w:rPr>
                <w:rFonts w:eastAsia="맑은 고딕"/>
                <w:b/>
                <w:color w:val="3333FF"/>
                <w:sz w:val="18"/>
                <w:szCs w:val="18"/>
              </w:rPr>
              <w:t xml:space="preserve">: </w:t>
            </w:r>
            <w:r w:rsidR="00BB09E3" w:rsidRPr="00BB09E3">
              <w:rPr>
                <w:rFonts w:eastAsia="맑은 고딕"/>
                <w:color w:val="3333FF"/>
                <w:sz w:val="18"/>
                <w:szCs w:val="18"/>
              </w:rPr>
              <w:t xml:space="preserve">Check comments from </w:t>
            </w:r>
            <w:r w:rsidR="00BB09E3">
              <w:rPr>
                <w:rFonts w:eastAsia="맑은 고딕"/>
                <w:color w:val="3333FF"/>
                <w:sz w:val="18"/>
                <w:szCs w:val="18"/>
              </w:rPr>
              <w:t xml:space="preserve">Ericsson, </w:t>
            </w:r>
            <w:r w:rsidR="00BB09E3" w:rsidRPr="00BB09E3">
              <w:rPr>
                <w:rFonts w:eastAsia="맑은 고딕"/>
                <w:color w:val="3333FF"/>
                <w:sz w:val="18"/>
                <w:szCs w:val="18"/>
              </w:rPr>
              <w:t>NTT Docomo</w:t>
            </w:r>
            <w:r w:rsidR="00BB09E3">
              <w:rPr>
                <w:rFonts w:eastAsia="맑은 고딕"/>
                <w:color w:val="3333FF"/>
                <w:sz w:val="18"/>
                <w:szCs w:val="18"/>
              </w:rPr>
              <w:t>,</w:t>
            </w:r>
            <w:r w:rsidR="00BB09E3" w:rsidRPr="00BB09E3">
              <w:rPr>
                <w:rFonts w:eastAsia="맑은 고딕"/>
                <w:color w:val="3333FF"/>
                <w:sz w:val="18"/>
                <w:szCs w:val="18"/>
              </w:rPr>
              <w:t xml:space="preserve"> and Huawei (thorough explanation on RAN2 info)</w:t>
            </w:r>
            <w:r w:rsidRPr="00DA34A3">
              <w:rPr>
                <w:rFonts w:eastAsia="맑은 고딕"/>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맑은 고딕"/>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310FE3C3"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xml:space="preserve">, </w:t>
            </w:r>
            <w:r w:rsidR="003745D1">
              <w:rPr>
                <w:sz w:val="18"/>
                <w:szCs w:val="20"/>
              </w:rPr>
              <w:t>Xiaomi</w:t>
            </w:r>
            <w:ins w:id="6" w:author="CATT" w:date="2021-10-18T13:57:00Z">
              <w:r w:rsidR="00B27C2A">
                <w:rPr>
                  <w:rFonts w:hint="eastAsia"/>
                  <w:sz w:val="18"/>
                  <w:szCs w:val="20"/>
                  <w:lang w:eastAsia="zh-CN"/>
                </w:rPr>
                <w:t>, CATT</w:t>
              </w:r>
            </w:ins>
          </w:p>
          <w:p w14:paraId="74295CED" w14:textId="7432C5C7" w:rsidR="00DA34A3" w:rsidRPr="00BB09E3" w:rsidRDefault="005D463A" w:rsidP="00CF46B5">
            <w:pPr>
              <w:pStyle w:val="af0"/>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628420E4"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490B07C2" w:rsidR="007E0FC5" w:rsidRPr="00D92654"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r w:rsidR="00DB5BBD">
              <w:rPr>
                <w:sz w:val="18"/>
                <w:szCs w:val="20"/>
              </w:rPr>
              <w:t>, Sony</w:t>
            </w: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0"/>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ins w:id="8" w:author="ZTE-Bo" w:date="2021-10-18T11:48:00Z">
              <w:r w:rsidR="003C7682">
                <w:rPr>
                  <w:rFonts w:hint="eastAsia"/>
                  <w:sz w:val="18"/>
                  <w:szCs w:val="20"/>
                  <w:lang w:eastAsia="zh-CN"/>
                </w:rPr>
                <w:t>,</w:t>
              </w:r>
              <w:r w:rsidR="003C7682">
                <w:rPr>
                  <w:sz w:val="18"/>
                  <w:szCs w:val="20"/>
                  <w:lang w:eastAsia="zh-CN"/>
                </w:rPr>
                <w:t xml:space="preserve"> ZTE</w:t>
              </w:r>
            </w:ins>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맑은 고딕"/>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맑은 고딕"/>
                <w:sz w:val="18"/>
                <w:szCs w:val="20"/>
              </w:rPr>
              <w:t>s</w:t>
            </w:r>
            <w:r w:rsidRPr="00CA499E">
              <w:rPr>
                <w:rFonts w:eastAsia="맑은 고딕"/>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맑은 고딕"/>
                <w:bCs/>
                <w:sz w:val="18"/>
                <w:szCs w:val="20"/>
                <w:lang w:eastAsia="en-US"/>
              </w:rPr>
            </w:pPr>
            <w:r w:rsidRPr="00CA499E">
              <w:rPr>
                <w:rFonts w:eastAsia="맑은 고딕"/>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맑은 고딕"/>
                <w:bCs/>
                <w:sz w:val="18"/>
                <w:szCs w:val="20"/>
                <w:lang w:eastAsia="en-US"/>
              </w:rPr>
            </w:pPr>
            <w:r w:rsidRPr="00CA499E">
              <w:rPr>
                <w:rFonts w:eastAsia="맑은 고딕"/>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맑은 고딕"/>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맑은 고딕"/>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맑은 고딕"/>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맑은 고딕"/>
                <w:bCs/>
                <w:sz w:val="18"/>
                <w:szCs w:val="20"/>
                <w:lang w:eastAsia="en-US"/>
              </w:rPr>
            </w:pPr>
            <w:r>
              <w:rPr>
                <w:rFonts w:eastAsia="맑은 고딕"/>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맑은 고딕"/>
                <w:bCs/>
                <w:sz w:val="18"/>
                <w:szCs w:val="20"/>
                <w:lang w:eastAsia="en-US"/>
              </w:rPr>
            </w:pPr>
            <w:r w:rsidRPr="00CA499E">
              <w:rPr>
                <w:rFonts w:eastAsia="맑은 고딕"/>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 xml:space="preserve">SSBRI from the list of </w:t>
            </w:r>
            <w:r w:rsidRPr="006249A8">
              <w:rPr>
                <w:sz w:val="18"/>
                <w:szCs w:val="20"/>
                <w:lang w:eastAsia="zh-CN"/>
              </w:rPr>
              <w:t xml:space="preserve">SSBs with PCI different from serving </w:t>
            </w:r>
            <w:r w:rsidRPr="006249A8">
              <w:rPr>
                <w:sz w:val="18"/>
                <w:szCs w:val="20"/>
                <w:lang w:eastAsia="zh-CN"/>
              </w:rPr>
              <w:lastRenderedPageBreak/>
              <w:t>cell</w:t>
            </w:r>
          </w:p>
          <w:p w14:paraId="18A813BB" w14:textId="77777777" w:rsidR="00584308" w:rsidRPr="00CA499E" w:rsidRDefault="00584308" w:rsidP="00584308">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맑은 고딕"/>
                <w:bCs/>
                <w:sz w:val="18"/>
                <w:szCs w:val="20"/>
                <w:lang w:eastAsia="en-US"/>
              </w:rPr>
            </w:pPr>
            <w:r w:rsidRPr="00CA499E">
              <w:rPr>
                <w:rFonts w:eastAsia="맑은 고딕"/>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612DD076" w:rsidR="00584308" w:rsidRPr="00CA499E" w:rsidRDefault="00584308" w:rsidP="00584308">
            <w:pPr>
              <w:snapToGrid w:val="0"/>
              <w:jc w:val="both"/>
              <w:rPr>
                <w:sz w:val="18"/>
                <w:szCs w:val="20"/>
                <w:lang w:eastAsia="zh-CN"/>
              </w:rPr>
            </w:pPr>
            <w:r w:rsidRPr="00CA499E">
              <w:rPr>
                <w:b/>
                <w:sz w:val="18"/>
                <w:szCs w:val="20"/>
              </w:rPr>
              <w:lastRenderedPageBreak/>
              <w:t>Support/fine</w:t>
            </w:r>
            <w:r w:rsidRPr="00CA499E">
              <w:rPr>
                <w:sz w:val="18"/>
                <w:szCs w:val="20"/>
              </w:rPr>
              <w:t xml:space="preserve">: Apple, NTT Docomo, ZTE, </w:t>
            </w:r>
            <w:r>
              <w:rPr>
                <w:sz w:val="18"/>
                <w:szCs w:val="20"/>
              </w:rPr>
              <w:t>Nokia/NSB, Lenovo/MotM (remove last bullet), Qualcomm, AT&amp;T, Xiaomi, Sony, Huawei, HiSilicon</w:t>
            </w:r>
            <w:ins w:id="9" w:author="CATT" w:date="2021-10-18T13:57:00Z">
              <w:r w:rsidR="000052BA">
                <w:rPr>
                  <w:rFonts w:hint="eastAsia"/>
                  <w:sz w:val="18"/>
                  <w:szCs w:val="20"/>
                  <w:lang w:eastAsia="zh-CN"/>
                </w:rPr>
                <w:t>, CATT</w:t>
              </w:r>
            </w:ins>
          </w:p>
          <w:p w14:paraId="0C86719E" w14:textId="77777777" w:rsidR="00584308" w:rsidRPr="00CA499E" w:rsidRDefault="00584308" w:rsidP="00584308">
            <w:pPr>
              <w:snapToGrid w:val="0"/>
              <w:jc w:val="both"/>
              <w:rPr>
                <w:sz w:val="18"/>
                <w:szCs w:val="20"/>
              </w:rPr>
            </w:pPr>
          </w:p>
          <w:p w14:paraId="1CC16470" w14:textId="6CDB58BC" w:rsidR="00584308" w:rsidRPr="00CA499E" w:rsidRDefault="00584308" w:rsidP="00584308">
            <w:pPr>
              <w:snapToGrid w:val="0"/>
              <w:jc w:val="both"/>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w:t>
            </w:r>
            <w:r>
              <w:rPr>
                <w:sz w:val="18"/>
                <w:szCs w:val="20"/>
                <w:lang w:eastAsia="zh-CN"/>
              </w:rPr>
              <w:lastRenderedPageBreak/>
              <w:t xml:space="preserve">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77777777" w:rsidR="00FD272B" w:rsidRDefault="00FD272B"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af0"/>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7777777" w:rsidR="00550C25" w:rsidRDefault="00550C25"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77777777" w:rsidR="00DB5BBD" w:rsidRDefault="00DB5BBD"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77777777" w:rsidR="00ED389E" w:rsidRDefault="00ED389E"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lastRenderedPageBreak/>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77777777" w:rsidR="0037359D" w:rsidRDefault="0037359D"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0"/>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77777777" w:rsidR="00B016AD" w:rsidRDefault="00B016AD"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022BC4">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022BC4">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022BC4">
            <w:pPr>
              <w:snapToGrid w:val="0"/>
              <w:rPr>
                <w:rFonts w:eastAsia="맑은 고딕" w:hint="eastAsia"/>
                <w:sz w:val="18"/>
                <w:szCs w:val="18"/>
              </w:rPr>
            </w:pPr>
            <w:r>
              <w:rPr>
                <w:rFonts w:eastAsia="맑은 고딕"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맑은 고딕"/>
                <w:sz w:val="18"/>
                <w:szCs w:val="20"/>
              </w:rPr>
            </w:pPr>
            <w:r>
              <w:rPr>
                <w:rFonts w:eastAsia="맑은 고딕" w:hint="eastAsia"/>
                <w:sz w:val="18"/>
                <w:szCs w:val="20"/>
              </w:rPr>
              <w:t xml:space="preserve">Issue 2.3: </w:t>
            </w:r>
            <w:r>
              <w:rPr>
                <w:rFonts w:eastAsia="맑은 고딕"/>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맑은 고딕"/>
                <w:sz w:val="18"/>
                <w:szCs w:val="20"/>
              </w:rPr>
            </w:pPr>
          </w:p>
          <w:p w14:paraId="37258C82" w14:textId="22721B6A" w:rsidR="00715F0A" w:rsidRDefault="00715F0A" w:rsidP="00715F0A">
            <w:pPr>
              <w:snapToGrid w:val="0"/>
              <w:rPr>
                <w:sz w:val="18"/>
                <w:szCs w:val="20"/>
              </w:rPr>
            </w:pPr>
            <w:r>
              <w:rPr>
                <w:rFonts w:eastAsia="맑은 고딕"/>
                <w:sz w:val="18"/>
                <w:szCs w:val="20"/>
              </w:rPr>
              <w:t>Proposal 2.E: Update the table that we support event-driven beam reporting but not based on MAC CE as similar to Samsung.</w:t>
            </w:r>
          </w:p>
        </w:tc>
      </w:tr>
    </w:tbl>
    <w:p w14:paraId="77486BBD" w14:textId="1BD96E60" w:rsidR="00741D14" w:rsidRPr="00EF7926"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p>
          <w:p w14:paraId="7A34D506" w14:textId="341DE8E3"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w:t>
            </w:r>
            <w:r w:rsidRPr="002747AF">
              <w:rPr>
                <w:sz w:val="18"/>
                <w:szCs w:val="20"/>
                <w:lang w:eastAsia="zh-CN"/>
              </w:rPr>
              <w:lastRenderedPageBreak/>
              <w:t>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24E9D613"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r w:rsidR="00493ED3">
              <w:rPr>
                <w:sz w:val="18"/>
                <w:szCs w:val="20"/>
                <w:lang w:eastAsia="zh-CN"/>
              </w:rPr>
              <w:t xml:space="preserve">from </w:t>
            </w:r>
            <w:r w:rsidRPr="002747AF">
              <w:rPr>
                <w:sz w:val="18"/>
                <w:szCs w:val="20"/>
                <w:lang w:eastAsia="zh-CN"/>
              </w:rPr>
              <w:t>the reported UE capabilit</w:t>
            </w:r>
            <w:r w:rsidR="008262B9">
              <w:rPr>
                <w:sz w:val="18"/>
                <w:szCs w:val="20"/>
                <w:lang w:eastAsia="zh-CN"/>
              </w:rPr>
              <w:t>y value set</w:t>
            </w:r>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af0"/>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1D81C97"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del w:id="10" w:author="CATT" w:date="2021-10-18T13:55:00Z">
              <w:r w:rsidRPr="002747AF" w:rsidDel="008608D4">
                <w:rPr>
                  <w:sz w:val="18"/>
                </w:rPr>
                <w:delText xml:space="preserve"> CATT,</w:delText>
              </w:r>
            </w:del>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4BD4CB7A"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del w:id="11" w:author="ZTE-Bo" w:date="2021-10-18T11:48:00Z">
              <w:r w:rsidR="00991B0E" w:rsidDel="003C7682">
                <w:rPr>
                  <w:sz w:val="18"/>
                </w:rPr>
                <w:delText>ZTE (last bullet)</w:delText>
              </w:r>
            </w:del>
            <w:ins w:id="12" w:author="CATT" w:date="2021-10-18T13:55:00Z">
              <w:r w:rsidR="008608D4">
                <w:rPr>
                  <w:rFonts w:hint="eastAsia"/>
                  <w:sz w:val="18"/>
                  <w:lang w:eastAsia="zh-CN"/>
                </w:rPr>
                <w:t>, C ATT</w:t>
              </w:r>
            </w:ins>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0"/>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ins w:id="13" w:author="Cao, Jeffrey" w:date="2021-10-17T17:23:00Z">
              <w:r>
                <w:rPr>
                  <w:sz w:val="18"/>
                  <w:szCs w:val="20"/>
                  <w:lang w:eastAsia="zh-CN"/>
                </w:rPr>
                <w:t>s</w:t>
              </w:r>
            </w:ins>
          </w:p>
          <w:p w14:paraId="229FD9CF" w14:textId="77777777" w:rsidR="00DB5BBD" w:rsidRPr="000A44B5"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0"/>
              <w:numPr>
                <w:ilvl w:val="0"/>
                <w:numId w:val="14"/>
              </w:numPr>
              <w:snapToGrid w:val="0"/>
              <w:rPr>
                <w:sz w:val="18"/>
                <w:szCs w:val="18"/>
                <w:lang w:eastAsia="zh-CN"/>
              </w:rPr>
            </w:pPr>
            <w:r w:rsidRPr="009C32BA">
              <w:rPr>
                <w:sz w:val="18"/>
                <w:szCs w:val="18"/>
                <w:lang w:eastAsia="zh-CN"/>
              </w:rPr>
              <w:t>The correspondence between a CSI-RS and/or SSB resource index and a UE capability value</w:t>
            </w:r>
            <w:ins w:id="14" w:author="Cao, Jeffrey" w:date="2021-10-17T17:26:00Z">
              <w:r w:rsidRPr="009C32BA">
                <w:rPr>
                  <w:sz w:val="18"/>
                  <w:szCs w:val="18"/>
                  <w:lang w:eastAsia="zh-CN"/>
                </w:rPr>
                <w:t xml:space="preserve"> set</w:t>
              </w:r>
            </w:ins>
            <w:r w:rsidRPr="009C32BA">
              <w:rPr>
                <w:sz w:val="18"/>
                <w:szCs w:val="18"/>
                <w:lang w:eastAsia="zh-CN"/>
              </w:rPr>
              <w:t xml:space="preserve"> from the reported UE capability value set is determined by the UE (analogous to Rel-15/16) and is informed to NW in a beam reporting instance</w:t>
            </w:r>
          </w:p>
          <w:p w14:paraId="301BF109" w14:textId="4AFBBCDD" w:rsidR="00DB5BBD" w:rsidRPr="00F140AD" w:rsidRDefault="00DB5BBD" w:rsidP="00DB5BBD">
            <w:pPr>
              <w:snapToGrid w:val="0"/>
              <w:rPr>
                <w:b/>
                <w:color w:val="3333FF"/>
                <w:sz w:val="18"/>
                <w:szCs w:val="18"/>
                <w:u w:val="single"/>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5EED1B4E" w14:textId="1894E732" w:rsidR="00CB1546" w:rsidRPr="000A44B5" w:rsidRDefault="00CB1546" w:rsidP="00CB1546">
            <w:pPr>
              <w:snapToGrid w:val="0"/>
              <w:rPr>
                <w:sz w:val="18"/>
                <w:szCs w:val="18"/>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0E5C4ECA" w14:textId="7025E161" w:rsidR="002E4574" w:rsidRPr="00F82797" w:rsidRDefault="002E4574" w:rsidP="002E4574">
            <w:pPr>
              <w:pStyle w:val="af0"/>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0"/>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77777777" w:rsidR="003C7682" w:rsidRDefault="003C7682" w:rsidP="003C7682">
            <w:pPr>
              <w:snapToGrid w:val="0"/>
              <w:rPr>
                <w:color w:val="000000" w:themeColor="text1"/>
                <w:sz w:val="18"/>
                <w:szCs w:val="18"/>
                <w:lang w:eastAsia="zh-CN"/>
              </w:rPr>
            </w:pP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022BC4">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022BC4">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022BC4">
            <w:pPr>
              <w:snapToGrid w:val="0"/>
              <w:rPr>
                <w:rFonts w:eastAsia="맑은 고딕" w:hint="eastAsia"/>
                <w:sz w:val="18"/>
                <w:szCs w:val="18"/>
              </w:rPr>
            </w:pPr>
            <w:r>
              <w:rPr>
                <w:rFonts w:eastAsia="맑은 고딕"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022BC4">
            <w:pPr>
              <w:snapToGrid w:val="0"/>
              <w:rPr>
                <w:rFonts w:hint="eastAsia"/>
                <w:color w:val="000000" w:themeColor="text1"/>
                <w:sz w:val="18"/>
                <w:szCs w:val="18"/>
                <w:lang w:eastAsia="zh-CN"/>
              </w:rPr>
            </w:pPr>
            <w:r>
              <w:rPr>
                <w:rFonts w:eastAsia="맑은 고딕" w:hint="eastAsia"/>
                <w:color w:val="000000" w:themeColor="text1"/>
                <w:sz w:val="18"/>
                <w:szCs w:val="18"/>
              </w:rPr>
              <w:t>Support</w:t>
            </w:r>
            <w:r>
              <w:rPr>
                <w:rFonts w:eastAsia="맑은 고딕"/>
                <w:color w:val="000000" w:themeColor="text1"/>
                <w:sz w:val="18"/>
                <w:szCs w:val="18"/>
              </w:rPr>
              <w:t xml:space="preserve"> the proposal. </w:t>
            </w:r>
            <w:r>
              <w:rPr>
                <w:rFonts w:eastAsia="맑은 고딕" w:hint="eastAsia"/>
                <w:color w:val="000000" w:themeColor="text1"/>
                <w:sz w:val="18"/>
                <w:szCs w:val="18"/>
              </w:rPr>
              <w:t xml:space="preserve">Further clarification of wording </w:t>
            </w:r>
            <w:r>
              <w:rPr>
                <w:rFonts w:eastAsia="맑은 고딕"/>
                <w:color w:val="000000" w:themeColor="text1"/>
                <w:sz w:val="18"/>
                <w:szCs w:val="18"/>
              </w:rPr>
              <w:t>from</w:t>
            </w:r>
            <w:r>
              <w:rPr>
                <w:rFonts w:eastAsia="맑은 고딕" w:hint="eastAsia"/>
                <w:color w:val="000000" w:themeColor="text1"/>
                <w:sz w:val="18"/>
                <w:szCs w:val="18"/>
              </w:rPr>
              <w:t xml:space="preserve"> </w:t>
            </w:r>
            <w:r>
              <w:rPr>
                <w:rFonts w:eastAsia="맑은 고딕"/>
                <w:color w:val="000000" w:themeColor="text1"/>
                <w:sz w:val="18"/>
                <w:szCs w:val="18"/>
              </w:rPr>
              <w:t>Sony/Qualcomm is also good.</w:t>
            </w:r>
            <w:bookmarkStart w:id="15" w:name="_GoBack"/>
            <w:bookmarkEnd w:id="15"/>
          </w:p>
        </w:tc>
      </w:tr>
    </w:tbl>
    <w:p w14:paraId="6A242207" w14:textId="77777777" w:rsidR="00F41526" w:rsidRPr="00D512B0" w:rsidRDefault="00F41526">
      <w:pPr>
        <w:pStyle w:val="a3"/>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6BFB05" w14:textId="77777777" w:rsidR="00DE7EB4" w:rsidRDefault="00DE7EB4" w:rsidP="007458B4">
      <w:r>
        <w:separator/>
      </w:r>
    </w:p>
  </w:endnote>
  <w:endnote w:type="continuationSeparator" w:id="0">
    <w:p w14:paraId="6070805D" w14:textId="77777777" w:rsidR="00DE7EB4" w:rsidRDefault="00DE7EB4"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8C50EC" w14:textId="77777777" w:rsidR="00DE7EB4" w:rsidRDefault="00DE7EB4" w:rsidP="007458B4">
      <w:r>
        <w:separator/>
      </w:r>
    </w:p>
  </w:footnote>
  <w:footnote w:type="continuationSeparator" w:id="0">
    <w:p w14:paraId="7409F4C5" w14:textId="77777777" w:rsidR="00DE7EB4" w:rsidRDefault="00DE7EB4"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맑은 고딕"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592BAD"/>
    <w:multiLevelType w:val="hybridMultilevel"/>
    <w:tmpl w:val="761C7BBC"/>
    <w:lvl w:ilvl="0" w:tplc="2FEE0E4A">
      <w:start w:val="1"/>
      <w:numFmt w:val="bullet"/>
      <w:lvlText w:val="-"/>
      <w:lvlJc w:val="left"/>
      <w:pPr>
        <w:ind w:left="720" w:hanging="360"/>
      </w:pPr>
      <w:rPr>
        <w:rFonts w:ascii="Calibri" w:eastAsia="맑은 고딕"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8519EC"/>
    <w:multiLevelType w:val="hybridMultilevel"/>
    <w:tmpl w:val="00D2C72E"/>
    <w:lvl w:ilvl="0" w:tplc="B5A8667A">
      <w:numFmt w:val="bullet"/>
      <w:lvlText w:val="-"/>
      <w:lvlJc w:val="left"/>
      <w:pPr>
        <w:ind w:left="760" w:hanging="360"/>
      </w:pPr>
      <w:rPr>
        <w:rFonts w:ascii="Times" w:eastAsia="바탕"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5"/>
  </w:num>
  <w:num w:numId="16">
    <w:abstractNumId w:val="24"/>
  </w:num>
  <w:num w:numId="17">
    <w:abstractNumId w:val="22"/>
  </w:num>
  <w:num w:numId="18">
    <w:abstractNumId w:val="14"/>
  </w:num>
  <w:num w:numId="19">
    <w:abstractNumId w:val="46"/>
  </w:num>
  <w:num w:numId="20">
    <w:abstractNumId w:val="16"/>
  </w:num>
  <w:num w:numId="21">
    <w:abstractNumId w:val="27"/>
  </w:num>
  <w:num w:numId="22">
    <w:abstractNumId w:val="37"/>
  </w:num>
  <w:num w:numId="23">
    <w:abstractNumId w:val="26"/>
  </w:num>
  <w:num w:numId="24">
    <w:abstractNumId w:val="42"/>
  </w:num>
  <w:num w:numId="25">
    <w:abstractNumId w:val="29"/>
  </w:num>
  <w:num w:numId="26">
    <w:abstractNumId w:val="20"/>
  </w:num>
  <w:num w:numId="27">
    <w:abstractNumId w:val="43"/>
  </w:num>
  <w:num w:numId="28">
    <w:abstractNumId w:val="17"/>
  </w:num>
  <w:num w:numId="29">
    <w:abstractNumId w:val="47"/>
  </w:num>
  <w:num w:numId="30">
    <w:abstractNumId w:val="18"/>
  </w:num>
  <w:num w:numId="31">
    <w:abstractNumId w:val="36"/>
  </w:num>
  <w:num w:numId="32">
    <w:abstractNumId w:val="44"/>
  </w:num>
  <w:num w:numId="33">
    <w:abstractNumId w:val="32"/>
  </w:num>
  <w:num w:numId="34">
    <w:abstractNumId w:val="28"/>
  </w:num>
  <w:num w:numId="35">
    <w:abstractNumId w:val="19"/>
  </w:num>
  <w:num w:numId="36">
    <w:abstractNumId w:val="21"/>
  </w:num>
  <w:num w:numId="37">
    <w:abstractNumId w:val="25"/>
  </w:num>
  <w:num w:numId="38">
    <w:abstractNumId w:val="33"/>
  </w:num>
  <w:num w:numId="39">
    <w:abstractNumId w:val="30"/>
  </w:num>
  <w:num w:numId="40">
    <w:abstractNumId w:val="23"/>
  </w:num>
  <w:num w:numId="41">
    <w:abstractNumId w:val="40"/>
  </w:num>
  <w:num w:numId="42">
    <w:abstractNumId w:val="31"/>
  </w:num>
  <w:num w:numId="43">
    <w:abstractNumId w:val="35"/>
  </w:num>
  <w:num w:numId="44">
    <w:abstractNumId w:val="39"/>
  </w:num>
  <w:num w:numId="45">
    <w:abstractNumId w:val="38"/>
  </w:num>
  <w:num w:numId="46">
    <w:abstractNumId w:val="34"/>
  </w:num>
  <w:num w:numId="47">
    <w:abstractNumId w:val="15"/>
  </w:num>
  <w:num w:numId="48">
    <w:abstractNumId w:val="41"/>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Bo">
    <w15:presenceInfo w15:providerId="None" w15:userId="ZTE-Bo"/>
  </w15:person>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0FC5"/>
    <w:rsid w:val="000031EA"/>
    <w:rsid w:val="00004866"/>
    <w:rsid w:val="000052BA"/>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A18FA"/>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5F0A"/>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7196"/>
    <w:rsid w:val="00CB7BE9"/>
    <w:rsid w:val="00CC0601"/>
    <w:rsid w:val="00CC0BE0"/>
    <w:rsid w:val="00CC274C"/>
    <w:rsid w:val="00CC2A2B"/>
    <w:rsid w:val="00CC4F3F"/>
    <w:rsid w:val="00CD25A0"/>
    <w:rsid w:val="00CD2A08"/>
    <w:rsid w:val="00CD2F04"/>
    <w:rsid w:val="00CD6E9F"/>
    <w:rsid w:val="00CE179E"/>
    <w:rsid w:val="00CE27F0"/>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E7EB4"/>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36F05"/>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E2291"/>
    <w:rsid w:val="00EE23B5"/>
    <w:rsid w:val="00EF0F50"/>
    <w:rsid w:val="00EF2AC8"/>
    <w:rsid w:val="00EF62B4"/>
    <w:rsid w:val="00EF7926"/>
    <w:rsid w:val="00F002DB"/>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바탕"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Char"/>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맑은 고딕"/>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바탕"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맑은 고딕" w:cs="바탕"/>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맑은 고딕" w:hAnsi="Times New Roman" w:cs="바탕"/>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바탕"/>
      <w:kern w:val="3"/>
      <w:lang w:val="en-GB"/>
    </w:rPr>
  </w:style>
  <w:style w:type="character" w:customStyle="1" w:styleId="LGTdocChar">
    <w:name w:val="LGTdoc_본문 Char"/>
    <w:rPr>
      <w:rFonts w:ascii="Times New Roman" w:eastAsia="바탕"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바탕"/>
      <w:sz w:val="20"/>
      <w:szCs w:val="20"/>
      <w:lang w:val="en-GB" w:eastAsia="en-US"/>
    </w:rPr>
  </w:style>
  <w:style w:type="character" w:customStyle="1" w:styleId="0MaintextChar">
    <w:name w:val="0 Main text Char"/>
    <w:basedOn w:val="a0"/>
    <w:rPr>
      <w:rFonts w:ascii="Times New Roman" w:eastAsia="Times New Roman" w:hAnsi="Times New Roman" w:cs="바탕"/>
      <w:sz w:val="20"/>
      <w:szCs w:val="20"/>
      <w:lang w:val="en-GB"/>
    </w:rPr>
  </w:style>
  <w:style w:type="paragraph" w:customStyle="1" w:styleId="LGTdoc1">
    <w:name w:val="LGTdoc_제목1"/>
    <w:basedOn w:val="a"/>
    <w:pPr>
      <w:snapToGrid w:val="0"/>
      <w:spacing w:after="100"/>
      <w:jc w:val="both"/>
    </w:pPr>
    <w:rPr>
      <w:rFonts w:eastAsia="바탕"/>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Char">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1EC7DA-212E-4A08-8490-2F6C2E47F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6771</Words>
  <Characters>38598</Characters>
  <Application>Microsoft Office Word</Application>
  <DocSecurity>0</DocSecurity>
  <Lines>321</Lines>
  <Paragraphs>9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52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Jaehoon Chung (LGE)</cp:lastModifiedBy>
  <cp:revision>2</cp:revision>
  <cp:lastPrinted>2021-10-06T09:28:00Z</cp:lastPrinted>
  <dcterms:created xsi:type="dcterms:W3CDTF">2021-10-18T06:27:00Z</dcterms:created>
  <dcterms:modified xsi:type="dcterms:W3CDTF">2021-10-18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